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config  --global </w:t>
      </w:r>
      <w:proofErr w:type="spellStart"/>
      <w:r>
        <w:t>user.email</w:t>
      </w:r>
      <w:proofErr w:type="spellEnd"/>
      <w:r>
        <w:t xml:space="preserve">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r>
        <w:rPr>
          <w:rFonts w:hint="eastAsia"/>
        </w:rPr>
        <w:t>con</w:t>
      </w:r>
      <w:r>
        <w:t xml:space="preserve">fig  --global user.name </w:t>
      </w:r>
      <w:proofErr w:type="spellStart"/>
      <w:r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474331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 xml:space="preserve">it reset – </w:t>
      </w:r>
      <w:r>
        <w:t>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 xml:space="preserve">it </w:t>
      </w:r>
      <w:proofErr w:type="spellStart"/>
      <w:r>
        <w:t>reflog</w:t>
      </w:r>
      <w:proofErr w:type="spellEnd"/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init</w:t>
            </w:r>
            <w:proofErr w:type="spellEnd"/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proofErr w:type="spellStart"/>
            <w:r>
              <w:t>user.email</w:t>
            </w:r>
            <w:proofErr w:type="spellEnd"/>
            <w:r>
              <w:t xml:space="preserve"> </w:t>
            </w:r>
            <w:r w:rsidR="00DA16EF">
              <w:t>“</w:t>
            </w:r>
            <w:r>
              <w:t xml:space="preserve">your email </w:t>
            </w:r>
            <w:proofErr w:type="spellStart"/>
            <w:r>
              <w:t>addr</w:t>
            </w:r>
            <w:proofErr w:type="spellEnd"/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>--global</w:t>
            </w:r>
            <w:r w:rsidR="005C24E8">
              <w:t xml:space="preserve">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 xml:space="preserve">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>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r>
              <w:t xml:space="preserve">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reflog</w:t>
            </w:r>
            <w:proofErr w:type="spellEnd"/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>
      <w:pPr>
        <w:rPr>
          <w:rFonts w:hint="eastAsia"/>
        </w:rPr>
      </w:pPr>
    </w:p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30" type="#_x0000_t75" style="width:330pt;height:284pt" o:ole="">
            <v:imagedata r:id="rId8" o:title=""/>
          </v:shape>
          <o:OLEObject Type="Embed" ProgID="Visio.Drawing.15" ShapeID="_x0000_i1030" DrawAspect="Content" ObjectID="_1690474332" r:id="rId9"/>
        </w:object>
      </w:r>
    </w:p>
    <w:p w14:paraId="1923EF7E" w14:textId="27CBE0A3" w:rsidR="00510443" w:rsidRDefault="00510443" w:rsidP="00510443">
      <w:pPr>
        <w:rPr>
          <w:rFonts w:hint="eastAsia"/>
        </w:rPr>
      </w:pPr>
    </w:p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7CCACD6C" w:rsidR="00510443" w:rsidRDefault="00510443" w:rsidP="00510443"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33" type="#_x0000_t75" style="width:415.15pt;height:159pt" o:ole="">
            <v:imagedata r:id="rId10" o:title=""/>
          </v:shape>
          <o:OLEObject Type="Embed" ProgID="Visio.Drawing.15" ShapeID="_x0000_i1033" DrawAspect="Content" ObjectID="_1690474333" r:id="rId11"/>
        </w:object>
      </w:r>
    </w:p>
    <w:p w14:paraId="0D720C89" w14:textId="2606B15D" w:rsidR="00D13C7D" w:rsidRDefault="00D13C7D" w:rsidP="00D13C7D">
      <w:r>
        <w:rPr>
          <w:rFonts w:hint="eastAsia"/>
        </w:rPr>
        <w:t>查看分支：git</w:t>
      </w:r>
      <w:r>
        <w:t xml:space="preserve"> </w:t>
      </w:r>
      <w:r>
        <w:rPr>
          <w:rFonts w:hint="eastAsia"/>
        </w:rPr>
        <w:t>branch</w:t>
      </w:r>
    </w:p>
    <w:p w14:paraId="69CF04A4" w14:textId="2D7E58F0" w:rsidR="00D13C7D" w:rsidRDefault="00D13C7D" w:rsidP="00D13C7D">
      <w:r>
        <w:rPr>
          <w:rFonts w:hint="eastAsia"/>
        </w:rPr>
        <w:t>在当前分支中，创建分支：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6326B1CC" w:rsidR="00D13C7D" w:rsidRDefault="00D13C7D" w:rsidP="00D13C7D">
      <w:r>
        <w:rPr>
          <w:rFonts w:hint="eastAsia"/>
        </w:rPr>
        <w:t>切换到别的分支：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0A109A0B" w:rsidR="00C35CB8" w:rsidRDefault="00C35CB8" w:rsidP="00D13C7D">
      <w:r>
        <w:rPr>
          <w:rFonts w:hint="eastAsia"/>
        </w:rPr>
        <w:t>切换回</w:t>
      </w:r>
      <w:r w:rsidR="00CD3D57">
        <w:rPr>
          <w:rFonts w:hint="eastAsia"/>
        </w:rPr>
        <w:t>主分支：g</w:t>
      </w:r>
      <w:r w:rsidR="00CD3D57">
        <w:t>it checkout master</w:t>
      </w:r>
    </w:p>
    <w:p w14:paraId="39F260AD" w14:textId="77777777" w:rsidR="00CD3D57" w:rsidRDefault="00CD3D57" w:rsidP="00D13C7D"/>
    <w:p w14:paraId="69ED48EB" w14:textId="77777777" w:rsidR="00D13C7D" w:rsidRPr="001B2252" w:rsidRDefault="00D13C7D" w:rsidP="00D13C7D">
      <w:pPr>
        <w:rPr>
          <w:rFonts w:hint="eastAsia"/>
        </w:rPr>
      </w:pPr>
    </w:p>
    <w:sectPr w:rsidR="00D13C7D" w:rsidRPr="001B22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D6B1B"/>
    <w:rsid w:val="000F2DAD"/>
    <w:rsid w:val="00112E19"/>
    <w:rsid w:val="00157F1E"/>
    <w:rsid w:val="001B2252"/>
    <w:rsid w:val="00200CD3"/>
    <w:rsid w:val="0020160E"/>
    <w:rsid w:val="002652BD"/>
    <w:rsid w:val="0036715A"/>
    <w:rsid w:val="0045282E"/>
    <w:rsid w:val="0049333F"/>
    <w:rsid w:val="004E6EA3"/>
    <w:rsid w:val="00510443"/>
    <w:rsid w:val="00586F9F"/>
    <w:rsid w:val="005C24E8"/>
    <w:rsid w:val="00675841"/>
    <w:rsid w:val="00715F73"/>
    <w:rsid w:val="007F73FE"/>
    <w:rsid w:val="00946344"/>
    <w:rsid w:val="009E1D8A"/>
    <w:rsid w:val="00A7205B"/>
    <w:rsid w:val="00AE0F34"/>
    <w:rsid w:val="00B179B8"/>
    <w:rsid w:val="00B4279A"/>
    <w:rsid w:val="00BC20A3"/>
    <w:rsid w:val="00C0352A"/>
    <w:rsid w:val="00C35CB8"/>
    <w:rsid w:val="00C82455"/>
    <w:rsid w:val="00C85146"/>
    <w:rsid w:val="00CD3D57"/>
    <w:rsid w:val="00D13C7D"/>
    <w:rsid w:val="00D15773"/>
    <w:rsid w:val="00D60BF6"/>
    <w:rsid w:val="00DA16EF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you@example.com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3</Pages>
  <Words>158</Words>
  <Characters>906</Characters>
  <Application>Microsoft Office Word</Application>
  <DocSecurity>0</DocSecurity>
  <Lines>7</Lines>
  <Paragraphs>2</Paragraphs>
  <ScaleCrop>false</ScaleCrop>
  <Company/>
  <LinksUpToDate>false</LinksUpToDate>
  <CharactersWithSpaces>1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30</cp:revision>
  <dcterms:created xsi:type="dcterms:W3CDTF">2021-08-14T08:39:00Z</dcterms:created>
  <dcterms:modified xsi:type="dcterms:W3CDTF">2021-08-14T11:25:00Z</dcterms:modified>
</cp:coreProperties>
</file>